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0170F" w:rsidRPr="00005DA9" w:rsidRDefault="00A80C67" w:rsidP="00A80C67">
      <w:pPr>
        <w:pStyle w:val="Heading2"/>
      </w:pPr>
      <w:proofErr w:type="spellStart"/>
      <w:r>
        <w:t>ProjectEye</w:t>
      </w:r>
      <w:proofErr w:type="spellEnd"/>
      <w:r w:rsidR="00D0170F" w:rsidRPr="006F0223">
        <w:t xml:space="preserve"> _UC01</w:t>
      </w:r>
      <w:r w:rsidR="00D0170F">
        <w:t xml:space="preserve"> - </w:t>
      </w:r>
      <w:r w:rsidRPr="00A80C67">
        <w:t xml:space="preserve">Create new Project </w:t>
      </w:r>
      <w:r w:rsidR="00D0170F" w:rsidRPr="008664CE">
        <w:t>Use Case</w:t>
      </w:r>
    </w:p>
    <w:p w:rsidR="00D0170F" w:rsidRPr="0072639D" w:rsidRDefault="00D0170F" w:rsidP="00D0170F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D0170F" w:rsidRPr="00351D2A" w:rsidRDefault="002136EE" w:rsidP="00D0170F">
      <w:pPr>
        <w:ind w:firstLine="810"/>
        <w:rPr>
          <w:lang w:eastAsia="en-US"/>
        </w:rPr>
      </w:pPr>
      <w:r>
        <w:object w:dxaOrig="11723" w:dyaOrig="74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7pt;height:298.35pt" o:ole="">
            <v:imagedata r:id="rId6" o:title=""/>
          </v:shape>
          <o:OLEObject Type="Embed" ProgID="Visio.Drawing.11" ShapeID="_x0000_i1025" DrawAspect="Content" ObjectID="_1401178990" r:id="rId7"/>
        </w:object>
      </w:r>
    </w:p>
    <w:p w:rsidR="00D0170F" w:rsidRPr="0072639D" w:rsidRDefault="00D0170F" w:rsidP="00D0170F">
      <w:pPr>
        <w:pStyle w:val="Heading3"/>
        <w:tabs>
          <w:tab w:val="left" w:pos="1800"/>
        </w:tabs>
        <w:ind w:firstLine="0"/>
      </w:pPr>
      <w:r>
        <w:lastRenderedPageBreak/>
        <w:t xml:space="preserve">Sequence flow </w:t>
      </w:r>
    </w:p>
    <w:p w:rsidR="00D0170F" w:rsidRDefault="002136EE" w:rsidP="00D0170F">
      <w:pPr>
        <w:pStyle w:val="Heading3"/>
        <w:numPr>
          <w:ilvl w:val="0"/>
          <w:numId w:val="0"/>
        </w:numPr>
        <w:tabs>
          <w:tab w:val="left" w:pos="1800"/>
        </w:tabs>
        <w:ind w:left="810"/>
      </w:pPr>
      <w:r>
        <w:object w:dxaOrig="11608" w:dyaOrig="7432">
          <v:shape id="_x0000_i1026" type="#_x0000_t75" style="width:467.7pt;height:299.5pt" o:ole="">
            <v:imagedata r:id="rId8" o:title=""/>
          </v:shape>
          <o:OLEObject Type="Embed" ProgID="Visio.Drawing.11" ShapeID="_x0000_i1026" DrawAspect="Content" ObjectID="_1401178991" r:id="rId9"/>
        </w:object>
      </w:r>
    </w:p>
    <w:p w:rsidR="009949EF" w:rsidRPr="009949EF" w:rsidRDefault="009949EF" w:rsidP="009949EF">
      <w:pPr>
        <w:rPr>
          <w:lang w:eastAsia="en-US"/>
        </w:rPr>
      </w:pPr>
      <w:bookmarkStart w:id="0" w:name="_GoBack"/>
      <w:bookmarkEnd w:id="0"/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02 - </w:t>
      </w:r>
      <w:r w:rsidRPr="00A80C67">
        <w:t>Edit Project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9949EF" w:rsidP="00A80C67">
      <w:pPr>
        <w:ind w:firstLine="810"/>
        <w:rPr>
          <w:lang w:eastAsia="en-US"/>
        </w:rPr>
      </w:pPr>
      <w:r>
        <w:object w:dxaOrig="13541" w:dyaOrig="7480">
          <v:shape id="_x0000_i1069" type="#_x0000_t75" style="width:467.7pt;height:258.6pt" o:ole="">
            <v:imagedata r:id="rId10" o:title=""/>
          </v:shape>
          <o:OLEObject Type="Embed" ProgID="Visio.Drawing.11" ShapeID="_x0000_i1069" DrawAspect="Content" ObjectID="_1401178992" r:id="rId11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2136EE" w:rsidRPr="002136EE" w:rsidRDefault="009949EF" w:rsidP="002136EE">
      <w:pPr>
        <w:rPr>
          <w:lang w:eastAsia="en-US"/>
        </w:rPr>
      </w:pPr>
      <w:r>
        <w:object w:dxaOrig="14294" w:dyaOrig="8728">
          <v:shape id="_x0000_i1070" type="#_x0000_t75" style="width:467.15pt;height:285.1pt" o:ole="">
            <v:imagedata r:id="rId12" o:title=""/>
          </v:shape>
          <o:OLEObject Type="Embed" ProgID="Visio.Drawing.11" ShapeID="_x0000_i1070" DrawAspect="Content" ObjectID="_1401178993" r:id="rId13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03 - </w:t>
      </w:r>
      <w:r w:rsidRPr="00A80C67">
        <w:t>Manage Module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FC7725" w:rsidP="00A80C67">
      <w:pPr>
        <w:ind w:firstLine="810"/>
        <w:rPr>
          <w:lang w:eastAsia="en-US"/>
        </w:rPr>
      </w:pPr>
      <w:r>
        <w:object w:dxaOrig="13541" w:dyaOrig="7566">
          <v:shape id="_x0000_i1027" type="#_x0000_t75" style="width:467.7pt;height:261.5pt" o:ole="">
            <v:imagedata r:id="rId14" o:title=""/>
          </v:shape>
          <o:OLEObject Type="Embed" ProgID="Visio.Drawing.11" ShapeID="_x0000_i1027" DrawAspect="Content" ObjectID="_1401178994" r:id="rId15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FC7725" w:rsidRPr="00FC7725" w:rsidRDefault="00FC7725" w:rsidP="00FC7725">
      <w:pPr>
        <w:rPr>
          <w:lang w:eastAsia="en-US"/>
        </w:rPr>
      </w:pPr>
      <w:r>
        <w:object w:dxaOrig="14441" w:dyaOrig="6571">
          <v:shape id="_x0000_i1028" type="#_x0000_t75" style="width:467.7pt;height:213.1pt" o:ole="">
            <v:imagedata r:id="rId16" o:title=""/>
          </v:shape>
          <o:OLEObject Type="Embed" ProgID="Visio.Drawing.11" ShapeID="_x0000_i1028" DrawAspect="Content" ObjectID="_1401178995" r:id="rId17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04 - </w:t>
      </w:r>
      <w:r w:rsidRPr="00A80C67">
        <w:t>Team Management Use Case</w: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FC7725" w:rsidRPr="00FC7725" w:rsidRDefault="00FC7725" w:rsidP="00FC7725">
      <w:pPr>
        <w:rPr>
          <w:lang w:eastAsia="en-US"/>
        </w:rPr>
      </w:pPr>
      <w:r>
        <w:object w:dxaOrig="13744" w:dyaOrig="7876">
          <v:shape id="_x0000_i1029" type="#_x0000_t75" style="width:467.7pt;height:268.4pt" o:ole="">
            <v:imagedata r:id="rId18" o:title=""/>
          </v:shape>
          <o:OLEObject Type="Embed" ProgID="Visio.Drawing.11" ShapeID="_x0000_i1029" DrawAspect="Content" ObjectID="_1401178996" r:id="rId19"/>
        </w:object>
      </w:r>
    </w:p>
    <w:p w:rsidR="00A80C67" w:rsidRPr="00351D2A" w:rsidRDefault="00A80C67" w:rsidP="00A80C67">
      <w:pPr>
        <w:ind w:firstLine="810"/>
        <w:rPr>
          <w:lang w:eastAsia="en-US"/>
        </w:rPr>
      </w:pP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lastRenderedPageBreak/>
        <w:t xml:space="preserve">Sequence flow </w:t>
      </w:r>
    </w:p>
    <w:p w:rsidR="00FC7725" w:rsidRPr="00FC7725" w:rsidRDefault="00FC7725" w:rsidP="00FC7725">
      <w:pPr>
        <w:rPr>
          <w:lang w:eastAsia="en-US"/>
        </w:rPr>
      </w:pPr>
      <w:r>
        <w:object w:dxaOrig="14380" w:dyaOrig="9450">
          <v:shape id="_x0000_i1030" type="#_x0000_t75" style="width:467.15pt;height:307pt" o:ole="">
            <v:imagedata r:id="rId20" o:title=""/>
          </v:shape>
          <o:OLEObject Type="Embed" ProgID="Visio.Drawing.11" ShapeID="_x0000_i1030" DrawAspect="Content" ObjectID="_1401178997" r:id="rId21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05 - </w:t>
      </w:r>
      <w:r w:rsidR="00FC7725" w:rsidRPr="00A80C67">
        <w:t>Add Risk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B13F00" w:rsidP="00A80C67">
      <w:pPr>
        <w:ind w:firstLine="810"/>
        <w:rPr>
          <w:lang w:eastAsia="en-US"/>
        </w:rPr>
      </w:pPr>
      <w:r>
        <w:object w:dxaOrig="12156" w:dyaOrig="6436">
          <v:shape id="_x0000_i1031" type="#_x0000_t75" style="width:467.15pt;height:247.7pt" o:ole="">
            <v:imagedata r:id="rId22" o:title=""/>
          </v:shape>
          <o:OLEObject Type="Embed" ProgID="Visio.Drawing.11" ShapeID="_x0000_i1031" DrawAspect="Content" ObjectID="_1401178998" r:id="rId23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B13F00" w:rsidRPr="00B13F00" w:rsidRDefault="00B13F00" w:rsidP="00B13F00">
      <w:pPr>
        <w:rPr>
          <w:lang w:eastAsia="en-US"/>
        </w:rPr>
      </w:pPr>
      <w:r>
        <w:object w:dxaOrig="11608" w:dyaOrig="5994">
          <v:shape id="_x0000_i1032" type="#_x0000_t75" style="width:467.7pt;height:241.35pt" o:ole="">
            <v:imagedata r:id="rId24" o:title=""/>
          </v:shape>
          <o:OLEObject Type="Embed" ProgID="Visio.Drawing.11" ShapeID="_x0000_i1032" DrawAspect="Content" ObjectID="_1401178999" r:id="rId25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06 - </w:t>
      </w:r>
      <w:r w:rsidR="00FC7725">
        <w:t>Edit</w:t>
      </w:r>
      <w:r w:rsidR="00FC7725" w:rsidRPr="00A80C67">
        <w:t xml:space="preserve"> Risk Use Case</w: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B13F00" w:rsidRPr="00B13F00" w:rsidRDefault="00B13F00" w:rsidP="00B13F00">
      <w:pPr>
        <w:rPr>
          <w:lang w:eastAsia="en-US"/>
        </w:rPr>
      </w:pPr>
      <w:r>
        <w:object w:dxaOrig="12156" w:dyaOrig="6522">
          <v:shape id="_x0000_i1033" type="#_x0000_t75" style="width:467.15pt;height:250.55pt" o:ole="">
            <v:imagedata r:id="rId26" o:title=""/>
          </v:shape>
          <o:OLEObject Type="Embed" ProgID="Visio.Drawing.11" ShapeID="_x0000_i1033" DrawAspect="Content" ObjectID="_1401179000" r:id="rId27"/>
        </w:object>
      </w:r>
    </w:p>
    <w:p w:rsidR="00A80C67" w:rsidRPr="00351D2A" w:rsidRDefault="00A80C67" w:rsidP="00A80C67">
      <w:pPr>
        <w:ind w:firstLine="810"/>
        <w:rPr>
          <w:lang w:eastAsia="en-US"/>
        </w:rPr>
      </w:pP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B13F00" w:rsidRPr="00B13F00" w:rsidRDefault="00B13F00" w:rsidP="00B13F00">
      <w:pPr>
        <w:rPr>
          <w:lang w:eastAsia="en-US"/>
        </w:rPr>
      </w:pPr>
      <w:r w:rsidRPr="00B13F00">
        <w:t xml:space="preserve"> </w:t>
      </w:r>
      <w:r>
        <w:object w:dxaOrig="14866" w:dyaOrig="7684">
          <v:shape id="_x0000_i1034" type="#_x0000_t75" style="width:467.7pt;height:241.9pt" o:ole="">
            <v:imagedata r:id="rId28" o:title=""/>
          </v:shape>
          <o:OLEObject Type="Embed" ProgID="Visio.Drawing.11" ShapeID="_x0000_i1034" DrawAspect="Content" ObjectID="_1401179001" r:id="rId29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07 - </w:t>
      </w:r>
      <w:r w:rsidR="00FC7725">
        <w:t>Delete</w:t>
      </w:r>
      <w:r w:rsidR="00FC7725" w:rsidRPr="00A80C67">
        <w:t xml:space="preserve"> Risk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B13F00" w:rsidP="00A80C67">
      <w:pPr>
        <w:ind w:firstLine="810"/>
        <w:rPr>
          <w:lang w:eastAsia="en-US"/>
        </w:rPr>
      </w:pPr>
      <w:r>
        <w:object w:dxaOrig="12156" w:dyaOrig="6522">
          <v:shape id="_x0000_i1035" type="#_x0000_t75" style="width:467.15pt;height:250.55pt" o:ole="">
            <v:imagedata r:id="rId30" o:title=""/>
          </v:shape>
          <o:OLEObject Type="Embed" ProgID="Visio.Drawing.11" ShapeID="_x0000_i1035" DrawAspect="Content" ObjectID="_1401179002" r:id="rId31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B13F00" w:rsidRPr="00B13F00" w:rsidRDefault="00B13F00" w:rsidP="00B13F00">
      <w:pPr>
        <w:rPr>
          <w:lang w:eastAsia="en-US"/>
        </w:rPr>
      </w:pPr>
      <w:r>
        <w:object w:dxaOrig="14831" w:dyaOrig="6571">
          <v:shape id="_x0000_i1036" type="#_x0000_t75" style="width:467.7pt;height:207.35pt" o:ole="">
            <v:imagedata r:id="rId32" o:title=""/>
          </v:shape>
          <o:OLEObject Type="Embed" ProgID="Visio.Drawing.11" ShapeID="_x0000_i1036" DrawAspect="Content" ObjectID="_1401179003" r:id="rId33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08 - </w:t>
      </w:r>
      <w:r w:rsidR="00FC7725" w:rsidRPr="00A80C67">
        <w:t>Add Issue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B13F00" w:rsidP="00A80C67">
      <w:pPr>
        <w:ind w:firstLine="810"/>
        <w:rPr>
          <w:lang w:eastAsia="en-US"/>
        </w:rPr>
      </w:pPr>
      <w:r>
        <w:object w:dxaOrig="12736" w:dyaOrig="7480">
          <v:shape id="_x0000_i1037" type="#_x0000_t75" style="width:467.15pt;height:274.75pt" o:ole="">
            <v:imagedata r:id="rId34" o:title=""/>
          </v:shape>
          <o:OLEObject Type="Embed" ProgID="Visio.Drawing.11" ShapeID="_x0000_i1037" DrawAspect="Content" ObjectID="_1401179004" r:id="rId35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B13F00" w:rsidRPr="00B13F00" w:rsidRDefault="00B13F00" w:rsidP="00B13F00">
      <w:pPr>
        <w:rPr>
          <w:lang w:eastAsia="en-US"/>
        </w:rPr>
      </w:pPr>
      <w:r>
        <w:object w:dxaOrig="16641" w:dyaOrig="7432">
          <v:shape id="_x0000_i1038" type="#_x0000_t75" style="width:467.7pt;height:209.1pt" o:ole="">
            <v:imagedata r:id="rId36" o:title=""/>
          </v:shape>
          <o:OLEObject Type="Embed" ProgID="Visio.Drawing.11" ShapeID="_x0000_i1038" DrawAspect="Content" ObjectID="_1401179005" r:id="rId37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09 - </w:t>
      </w:r>
      <w:r w:rsidR="00FC7725">
        <w:t>Edit</w:t>
      </w:r>
      <w:r w:rsidR="00FC7725" w:rsidRPr="00A80C67">
        <w:t xml:space="preserve"> Issue Use Case</w: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B13F00" w:rsidRPr="00B13F00" w:rsidRDefault="00B13F00" w:rsidP="00B13F00">
      <w:pPr>
        <w:rPr>
          <w:lang w:eastAsia="en-US"/>
        </w:rPr>
      </w:pPr>
      <w:r>
        <w:object w:dxaOrig="12156" w:dyaOrig="6522">
          <v:shape id="_x0000_i1039" type="#_x0000_t75" style="width:467.15pt;height:250.55pt" o:ole="">
            <v:imagedata r:id="rId38" o:title=""/>
          </v:shape>
          <o:OLEObject Type="Embed" ProgID="Visio.Drawing.11" ShapeID="_x0000_i1039" DrawAspect="Content" ObjectID="_1401179006" r:id="rId39"/>
        </w:object>
      </w:r>
    </w:p>
    <w:p w:rsidR="00A80C67" w:rsidRPr="00351D2A" w:rsidRDefault="00A80C67" w:rsidP="00A80C67">
      <w:pPr>
        <w:ind w:firstLine="810"/>
        <w:rPr>
          <w:lang w:eastAsia="en-US"/>
        </w:rPr>
      </w:pP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B13F00" w:rsidRPr="00B13F00" w:rsidRDefault="00B13F00" w:rsidP="00B13F00">
      <w:pPr>
        <w:rPr>
          <w:lang w:eastAsia="en-US"/>
        </w:rPr>
      </w:pPr>
      <w:r>
        <w:object w:dxaOrig="14866" w:dyaOrig="7684">
          <v:shape id="_x0000_i1040" type="#_x0000_t75" style="width:467.7pt;height:241.9pt" o:ole="">
            <v:imagedata r:id="rId40" o:title=""/>
          </v:shape>
          <o:OLEObject Type="Embed" ProgID="Visio.Drawing.11" ShapeID="_x0000_i1040" DrawAspect="Content" ObjectID="_1401179007" r:id="rId41"/>
        </w:object>
      </w:r>
    </w:p>
    <w:p w:rsidR="00FC7725" w:rsidRPr="00FC7725" w:rsidRDefault="00FC7725" w:rsidP="00FC7725">
      <w:pPr>
        <w:rPr>
          <w:lang w:eastAsia="en-US"/>
        </w:rPr>
      </w:pP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 w:rsidRPr="006F0223">
        <w:t xml:space="preserve"> _UC</w:t>
      </w:r>
      <w:r>
        <w:t xml:space="preserve">10 - </w:t>
      </w:r>
      <w:r w:rsidR="00FC7725">
        <w:t>Delete</w:t>
      </w:r>
      <w:r w:rsidR="00FC7725" w:rsidRPr="00A80C67">
        <w:t xml:space="preserve"> Issue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B13F00" w:rsidP="00A80C67">
      <w:pPr>
        <w:ind w:firstLine="810"/>
        <w:rPr>
          <w:lang w:eastAsia="en-US"/>
        </w:rPr>
      </w:pPr>
      <w:r>
        <w:object w:dxaOrig="12156" w:dyaOrig="6522">
          <v:shape id="_x0000_i1041" type="#_x0000_t75" style="width:467.15pt;height:250.55pt" o:ole="">
            <v:imagedata r:id="rId42" o:title=""/>
          </v:shape>
          <o:OLEObject Type="Embed" ProgID="Visio.Drawing.11" ShapeID="_x0000_i1041" DrawAspect="Content" ObjectID="_1401179008" r:id="rId43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47075D" w:rsidRPr="0047075D" w:rsidRDefault="0047075D" w:rsidP="0047075D">
      <w:pPr>
        <w:rPr>
          <w:lang w:eastAsia="en-US"/>
        </w:rPr>
      </w:pPr>
      <w:r>
        <w:object w:dxaOrig="14849" w:dyaOrig="6370">
          <v:shape id="_x0000_i1042" type="#_x0000_t75" style="width:467.7pt;height:200.45pt" o:ole="">
            <v:imagedata r:id="rId44" o:title=""/>
          </v:shape>
          <o:OLEObject Type="Embed" ProgID="Visio.Drawing.11" ShapeID="_x0000_i1042" DrawAspect="Content" ObjectID="_1401179009" r:id="rId45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</w:t>
      </w:r>
      <w:r w:rsidRPr="006F0223">
        <w:t>1</w:t>
      </w:r>
      <w:r w:rsidR="0047075D">
        <w:t>1</w:t>
      </w:r>
      <w:r>
        <w:t xml:space="preserve"> - </w:t>
      </w:r>
      <w:r w:rsidRPr="00A80C67">
        <w:t>Add Change Request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B43C0C" w:rsidP="00A80C67">
      <w:pPr>
        <w:ind w:firstLine="810"/>
        <w:rPr>
          <w:lang w:eastAsia="en-US"/>
        </w:rPr>
      </w:pPr>
      <w:r>
        <w:object w:dxaOrig="12156" w:dyaOrig="6436">
          <v:shape id="_x0000_i1043" type="#_x0000_t75" style="width:467.15pt;height:247.7pt" o:ole="">
            <v:imagedata r:id="rId46" o:title=""/>
          </v:shape>
          <o:OLEObject Type="Embed" ProgID="Visio.Drawing.11" ShapeID="_x0000_i1043" DrawAspect="Content" ObjectID="_1401179010" r:id="rId47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B43C0C" w:rsidRPr="00B43C0C" w:rsidRDefault="00B43C0C" w:rsidP="00B43C0C">
      <w:pPr>
        <w:rPr>
          <w:lang w:eastAsia="en-US"/>
        </w:rPr>
      </w:pPr>
      <w:r>
        <w:object w:dxaOrig="12446" w:dyaOrig="5992">
          <v:shape id="_x0000_i1044" type="#_x0000_t75" style="width:467.7pt;height:225.2pt" o:ole="">
            <v:imagedata r:id="rId48" o:title=""/>
          </v:shape>
          <o:OLEObject Type="Embed" ProgID="Visio.Drawing.11" ShapeID="_x0000_i1044" DrawAspect="Content" ObjectID="_1401179011" r:id="rId49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</w:t>
      </w:r>
      <w:r w:rsidRPr="006F0223">
        <w:t>1</w:t>
      </w:r>
      <w:r w:rsidR="00B43C0C">
        <w:t>2</w:t>
      </w:r>
      <w:r>
        <w:t xml:space="preserve"> - Edit</w:t>
      </w:r>
      <w:r w:rsidRPr="00A80C67">
        <w:t xml:space="preserve"> Change Request Use Case</w: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B43C0C" w:rsidRPr="00B43C0C" w:rsidRDefault="00B43C0C" w:rsidP="00B43C0C">
      <w:pPr>
        <w:rPr>
          <w:lang w:eastAsia="en-US"/>
        </w:rPr>
      </w:pPr>
      <w:r>
        <w:object w:dxaOrig="12156" w:dyaOrig="6522">
          <v:shape id="_x0000_i1045" type="#_x0000_t75" style="width:467.15pt;height:250.55pt" o:ole="">
            <v:imagedata r:id="rId50" o:title=""/>
          </v:shape>
          <o:OLEObject Type="Embed" ProgID="Visio.Drawing.11" ShapeID="_x0000_i1045" DrawAspect="Content" ObjectID="_1401179012" r:id="rId51"/>
        </w:object>
      </w:r>
    </w:p>
    <w:p w:rsidR="00A80C67" w:rsidRPr="00351D2A" w:rsidRDefault="00A80C67" w:rsidP="00A80C67">
      <w:pPr>
        <w:ind w:firstLine="810"/>
        <w:rPr>
          <w:lang w:eastAsia="en-US"/>
        </w:rPr>
      </w:pP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B43C0C" w:rsidRPr="00B43C0C" w:rsidRDefault="00B43C0C" w:rsidP="00B43C0C">
      <w:pPr>
        <w:rPr>
          <w:lang w:eastAsia="en-US"/>
        </w:rPr>
      </w:pPr>
      <w:r>
        <w:object w:dxaOrig="15054" w:dyaOrig="7684">
          <v:shape id="_x0000_i1046" type="#_x0000_t75" style="width:467.7pt;height:238.45pt" o:ole="">
            <v:imagedata r:id="rId52" o:title=""/>
          </v:shape>
          <o:OLEObject Type="Embed" ProgID="Visio.Drawing.11" ShapeID="_x0000_i1046" DrawAspect="Content" ObjectID="_1401179013" r:id="rId53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</w:t>
      </w:r>
      <w:r w:rsidRPr="006F0223">
        <w:t>1</w:t>
      </w:r>
      <w:r w:rsidR="00282EA2">
        <w:t>3</w:t>
      </w:r>
      <w:r>
        <w:t xml:space="preserve"> - Delete</w:t>
      </w:r>
      <w:r w:rsidRPr="00A80C67">
        <w:t xml:space="preserve"> Change Request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AA175E" w:rsidP="00A80C67">
      <w:pPr>
        <w:ind w:firstLine="810"/>
        <w:rPr>
          <w:lang w:eastAsia="en-US"/>
        </w:rPr>
      </w:pPr>
      <w:r>
        <w:object w:dxaOrig="12156" w:dyaOrig="6522">
          <v:shape id="_x0000_i1047" type="#_x0000_t75" style="width:467.15pt;height:250.55pt" o:ole="">
            <v:imagedata r:id="rId54" o:title=""/>
          </v:shape>
          <o:OLEObject Type="Embed" ProgID="Visio.Drawing.11" ShapeID="_x0000_i1047" DrawAspect="Content" ObjectID="_1401179014" r:id="rId55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AA175E" w:rsidRPr="00AA175E" w:rsidRDefault="00AA175E" w:rsidP="00AA175E">
      <w:pPr>
        <w:rPr>
          <w:lang w:eastAsia="en-US"/>
        </w:rPr>
      </w:pPr>
      <w:r>
        <w:object w:dxaOrig="15037" w:dyaOrig="6280">
          <v:shape id="_x0000_i1048" type="#_x0000_t75" style="width:467.7pt;height:195.25pt" o:ole="">
            <v:imagedata r:id="rId56" o:title=""/>
          </v:shape>
          <o:OLEObject Type="Embed" ProgID="Visio.Drawing.11" ShapeID="_x0000_i1048" DrawAspect="Content" ObjectID="_1401179015" r:id="rId57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</w:t>
      </w:r>
      <w:r w:rsidRPr="006F0223">
        <w:t>1</w:t>
      </w:r>
      <w:r w:rsidR="00282EA2">
        <w:t>4</w:t>
      </w:r>
      <w:r>
        <w:t xml:space="preserve"> - </w:t>
      </w:r>
      <w:r w:rsidRPr="00A80C67">
        <w:t>Add Product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47661C" w:rsidP="00A80C67">
      <w:pPr>
        <w:ind w:firstLine="810"/>
        <w:rPr>
          <w:lang w:eastAsia="en-US"/>
        </w:rPr>
      </w:pPr>
      <w:r>
        <w:object w:dxaOrig="12515" w:dyaOrig="6436">
          <v:shape id="_x0000_i1049" type="#_x0000_t75" style="width:467.7pt;height:240.2pt" o:ole="">
            <v:imagedata r:id="rId58" o:title=""/>
          </v:shape>
          <o:OLEObject Type="Embed" ProgID="Visio.Drawing.11" ShapeID="_x0000_i1049" DrawAspect="Content" ObjectID="_1401179016" r:id="rId59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47661C" w:rsidRPr="0047661C" w:rsidRDefault="0047661C" w:rsidP="0047661C">
      <w:pPr>
        <w:rPr>
          <w:lang w:eastAsia="en-US"/>
        </w:rPr>
      </w:pPr>
      <w:r>
        <w:object w:dxaOrig="11608" w:dyaOrig="5992">
          <v:shape id="_x0000_i1050" type="#_x0000_t75" style="width:467.7pt;height:241.35pt" o:ole="">
            <v:imagedata r:id="rId60" o:title=""/>
          </v:shape>
          <o:OLEObject Type="Embed" ProgID="Visio.Drawing.11" ShapeID="_x0000_i1050" DrawAspect="Content" ObjectID="_1401179017" r:id="rId61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</w:t>
      </w:r>
      <w:r w:rsidRPr="006F0223">
        <w:t>1</w:t>
      </w:r>
      <w:r w:rsidR="00282EA2">
        <w:t>5</w:t>
      </w:r>
      <w:r>
        <w:t xml:space="preserve"> - Edit</w:t>
      </w:r>
      <w:r w:rsidRPr="00A80C67">
        <w:t xml:space="preserve"> Product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04311C" w:rsidP="00A80C67">
      <w:pPr>
        <w:ind w:firstLine="810"/>
        <w:rPr>
          <w:lang w:eastAsia="en-US"/>
        </w:rPr>
      </w:pPr>
      <w:r>
        <w:object w:dxaOrig="12156" w:dyaOrig="6522">
          <v:shape id="_x0000_i1051" type="#_x0000_t75" style="width:467.15pt;height:250.55pt" o:ole="">
            <v:imagedata r:id="rId62" o:title=""/>
          </v:shape>
          <o:OLEObject Type="Embed" ProgID="Visio.Drawing.11" ShapeID="_x0000_i1051" DrawAspect="Content" ObjectID="_1401179018" r:id="rId63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04311C" w:rsidRPr="0004311C" w:rsidRDefault="0004311C" w:rsidP="0004311C">
      <w:pPr>
        <w:rPr>
          <w:lang w:eastAsia="en-US"/>
        </w:rPr>
      </w:pPr>
      <w:r>
        <w:object w:dxaOrig="14866" w:dyaOrig="7684">
          <v:shape id="_x0000_i1052" type="#_x0000_t75" style="width:467.7pt;height:241.9pt" o:ole="">
            <v:imagedata r:id="rId64" o:title=""/>
          </v:shape>
          <o:OLEObject Type="Embed" ProgID="Visio.Drawing.11" ShapeID="_x0000_i1052" DrawAspect="Content" ObjectID="_1401179019" r:id="rId65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</w:t>
      </w:r>
      <w:r w:rsidRPr="006F0223">
        <w:t>1</w:t>
      </w:r>
      <w:r w:rsidR="00282EA2">
        <w:t>6</w:t>
      </w:r>
      <w:r>
        <w:t xml:space="preserve"> - Delete</w:t>
      </w:r>
      <w:r w:rsidRPr="00A80C67">
        <w:t xml:space="preserve"> Product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5E3D8B" w:rsidP="00A80C67">
      <w:pPr>
        <w:ind w:firstLine="810"/>
        <w:rPr>
          <w:lang w:eastAsia="en-US"/>
        </w:rPr>
      </w:pPr>
      <w:r>
        <w:object w:dxaOrig="12156" w:dyaOrig="6522">
          <v:shape id="_x0000_i1053" type="#_x0000_t75" style="width:467.15pt;height:250.55pt" o:ole="">
            <v:imagedata r:id="rId66" o:title=""/>
          </v:shape>
          <o:OLEObject Type="Embed" ProgID="Visio.Drawing.11" ShapeID="_x0000_i1053" DrawAspect="Content" ObjectID="_1401179020" r:id="rId67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5E3D8B" w:rsidRPr="005E3D8B" w:rsidRDefault="005E3D8B" w:rsidP="005E3D8B">
      <w:pPr>
        <w:rPr>
          <w:lang w:eastAsia="en-US"/>
        </w:rPr>
      </w:pPr>
      <w:r>
        <w:object w:dxaOrig="14831" w:dyaOrig="6316">
          <v:shape id="_x0000_i1054" type="#_x0000_t75" style="width:467.7pt;height:199.3pt" o:ole="">
            <v:imagedata r:id="rId68" o:title=""/>
          </v:shape>
          <o:OLEObject Type="Embed" ProgID="Visio.Drawing.11" ShapeID="_x0000_i1054" DrawAspect="Content" ObjectID="_1401179021" r:id="rId69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</w:t>
      </w:r>
      <w:r w:rsidRPr="006F0223">
        <w:t>1</w:t>
      </w:r>
      <w:r w:rsidR="00282EA2">
        <w:t>7</w:t>
      </w:r>
      <w:r>
        <w:t xml:space="preserve"> - </w:t>
      </w:r>
      <w:r w:rsidRPr="00A80C67">
        <w:t>Add Stage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DD5924" w:rsidP="00A80C67">
      <w:pPr>
        <w:ind w:firstLine="810"/>
        <w:rPr>
          <w:lang w:eastAsia="en-US"/>
        </w:rPr>
      </w:pPr>
      <w:r>
        <w:object w:dxaOrig="12156" w:dyaOrig="6436">
          <v:shape id="_x0000_i1055" type="#_x0000_t75" style="width:467.15pt;height:247.7pt" o:ole="">
            <v:imagedata r:id="rId70" o:title=""/>
          </v:shape>
          <o:OLEObject Type="Embed" ProgID="Visio.Drawing.11" ShapeID="_x0000_i1055" DrawAspect="Content" ObjectID="_1401179022" r:id="rId71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DD5924" w:rsidRPr="00DD5924" w:rsidRDefault="00DD5924" w:rsidP="00DD5924">
      <w:pPr>
        <w:rPr>
          <w:lang w:eastAsia="en-US"/>
        </w:rPr>
      </w:pPr>
      <w:r>
        <w:object w:dxaOrig="11608" w:dyaOrig="5992">
          <v:shape id="_x0000_i1056" type="#_x0000_t75" style="width:467.7pt;height:241.35pt" o:ole="">
            <v:imagedata r:id="rId72" o:title=""/>
          </v:shape>
          <o:OLEObject Type="Embed" ProgID="Visio.Drawing.11" ShapeID="_x0000_i1056" DrawAspect="Content" ObjectID="_1401179023" r:id="rId73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</w:t>
      </w:r>
      <w:r w:rsidRPr="006F0223">
        <w:t>1</w:t>
      </w:r>
      <w:r w:rsidR="00282EA2">
        <w:t>8</w:t>
      </w:r>
      <w:r>
        <w:t xml:space="preserve"> - Edit</w:t>
      </w:r>
      <w:r w:rsidRPr="00A80C67">
        <w:t xml:space="preserve"> Stage Use Case</w: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DD5924" w:rsidRPr="00DD5924" w:rsidRDefault="00DD5924" w:rsidP="00DD5924">
      <w:pPr>
        <w:rPr>
          <w:lang w:eastAsia="en-US"/>
        </w:rPr>
      </w:pPr>
      <w:r>
        <w:object w:dxaOrig="12156" w:dyaOrig="6522">
          <v:shape id="_x0000_i1057" type="#_x0000_t75" style="width:467.15pt;height:250.55pt" o:ole="">
            <v:imagedata r:id="rId74" o:title=""/>
          </v:shape>
          <o:OLEObject Type="Embed" ProgID="Visio.Drawing.11" ShapeID="_x0000_i1057" DrawAspect="Content" ObjectID="_1401179024" r:id="rId75"/>
        </w:object>
      </w:r>
    </w:p>
    <w:p w:rsidR="00A80C67" w:rsidRPr="00351D2A" w:rsidRDefault="00A80C67" w:rsidP="00A80C67">
      <w:pPr>
        <w:ind w:firstLine="810"/>
        <w:rPr>
          <w:lang w:eastAsia="en-US"/>
        </w:rPr>
      </w:pP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DD5924" w:rsidRPr="00DD5924" w:rsidRDefault="00DD5924" w:rsidP="00DD5924">
      <w:pPr>
        <w:rPr>
          <w:lang w:eastAsia="en-US"/>
        </w:rPr>
      </w:pPr>
      <w:r>
        <w:object w:dxaOrig="14866" w:dyaOrig="7684">
          <v:shape id="_x0000_i1058" type="#_x0000_t75" style="width:467.7pt;height:241.9pt" o:ole="">
            <v:imagedata r:id="rId76" o:title=""/>
          </v:shape>
          <o:OLEObject Type="Embed" ProgID="Visio.Drawing.11" ShapeID="_x0000_i1058" DrawAspect="Content" ObjectID="_1401179025" r:id="rId77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>
        <w:t xml:space="preserve"> _UC</w:t>
      </w:r>
      <w:r w:rsidR="00282EA2">
        <w:t>19</w:t>
      </w:r>
      <w:r>
        <w:t xml:space="preserve"> - Delete</w:t>
      </w:r>
      <w:r w:rsidRPr="00A80C67">
        <w:t xml:space="preserve"> Stage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524FC1" w:rsidP="00A80C67">
      <w:pPr>
        <w:ind w:firstLine="810"/>
        <w:rPr>
          <w:lang w:eastAsia="en-US"/>
        </w:rPr>
      </w:pPr>
      <w:r>
        <w:object w:dxaOrig="12156" w:dyaOrig="6522">
          <v:shape id="_x0000_i1059" type="#_x0000_t75" style="width:467.15pt;height:250.55pt" o:ole="">
            <v:imagedata r:id="rId78" o:title=""/>
          </v:shape>
          <o:OLEObject Type="Embed" ProgID="Visio.Drawing.11" ShapeID="_x0000_i1059" DrawAspect="Content" ObjectID="_1401179026" r:id="rId79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524FC1" w:rsidRPr="00524FC1" w:rsidRDefault="00524FC1" w:rsidP="00524FC1">
      <w:pPr>
        <w:rPr>
          <w:lang w:eastAsia="en-US"/>
        </w:rPr>
      </w:pPr>
      <w:r>
        <w:object w:dxaOrig="14849" w:dyaOrig="6316">
          <v:shape id="_x0000_i1060" type="#_x0000_t75" style="width:467.7pt;height:198.7pt" o:ole="">
            <v:imagedata r:id="rId80" o:title=""/>
          </v:shape>
          <o:OLEObject Type="Embed" ProgID="Visio.Drawing.11" ShapeID="_x0000_i1060" DrawAspect="Content" ObjectID="_1401179027" r:id="rId81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 w:rsidRPr="006F0223">
        <w:t xml:space="preserve"> _UC</w:t>
      </w:r>
      <w:r>
        <w:t>2</w:t>
      </w:r>
      <w:r w:rsidR="00282EA2">
        <w:t>0</w:t>
      </w:r>
      <w:r>
        <w:t xml:space="preserve"> - </w:t>
      </w:r>
      <w:r w:rsidRPr="00A80C67">
        <w:t>Add Deliverable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524FC1" w:rsidP="00A80C67">
      <w:pPr>
        <w:ind w:firstLine="810"/>
        <w:rPr>
          <w:lang w:eastAsia="en-US"/>
        </w:rPr>
      </w:pPr>
      <w:r>
        <w:object w:dxaOrig="14535" w:dyaOrig="7722">
          <v:shape id="_x0000_i1061" type="#_x0000_t75" style="width:467.15pt;height:248.25pt" o:ole="">
            <v:imagedata r:id="rId82" o:title=""/>
          </v:shape>
          <o:OLEObject Type="Embed" ProgID="Visio.Drawing.11" ShapeID="_x0000_i1061" DrawAspect="Content" ObjectID="_1401179028" r:id="rId83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524FC1" w:rsidRPr="00524FC1" w:rsidRDefault="00524FC1" w:rsidP="00524FC1">
      <w:pPr>
        <w:rPr>
          <w:lang w:eastAsia="en-US"/>
        </w:rPr>
      </w:pPr>
      <w:r>
        <w:object w:dxaOrig="16396" w:dyaOrig="7432">
          <v:shape id="_x0000_i1062" type="#_x0000_t75" style="width:467.15pt;height:211.95pt" o:ole="">
            <v:imagedata r:id="rId84" o:title=""/>
          </v:shape>
          <o:OLEObject Type="Embed" ProgID="Visio.Drawing.11" ShapeID="_x0000_i1062" DrawAspect="Content" ObjectID="_1401179029" r:id="rId85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 w:rsidRPr="006F0223">
        <w:t xml:space="preserve"> _UC</w:t>
      </w:r>
      <w:r>
        <w:t>2</w:t>
      </w:r>
      <w:r w:rsidR="00282EA2">
        <w:t>1</w:t>
      </w:r>
      <w:r>
        <w:t xml:space="preserve"> - Edit</w:t>
      </w:r>
      <w:r w:rsidRPr="00A80C67">
        <w:t xml:space="preserve"> Deliverable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524FC1" w:rsidP="00A80C67">
      <w:pPr>
        <w:ind w:firstLine="810"/>
        <w:rPr>
          <w:lang w:eastAsia="en-US"/>
        </w:rPr>
      </w:pPr>
      <w:r>
        <w:object w:dxaOrig="12156" w:dyaOrig="6522">
          <v:shape id="_x0000_i1063" type="#_x0000_t75" style="width:467.15pt;height:250.55pt" o:ole="">
            <v:imagedata r:id="rId86" o:title=""/>
          </v:shape>
          <o:OLEObject Type="Embed" ProgID="Visio.Drawing.11" ShapeID="_x0000_i1063" DrawAspect="Content" ObjectID="_1401179030" r:id="rId87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524FC1" w:rsidRPr="00524FC1" w:rsidRDefault="00524FC1" w:rsidP="00524FC1">
      <w:pPr>
        <w:rPr>
          <w:lang w:eastAsia="en-US"/>
        </w:rPr>
      </w:pPr>
      <w:r>
        <w:object w:dxaOrig="14876" w:dyaOrig="7684">
          <v:shape id="_x0000_i1064" type="#_x0000_t75" style="width:467.7pt;height:241.9pt" o:ole="">
            <v:imagedata r:id="rId88" o:title=""/>
          </v:shape>
          <o:OLEObject Type="Embed" ProgID="Visio.Drawing.11" ShapeID="_x0000_i1064" DrawAspect="Content" ObjectID="_1401179031" r:id="rId89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 w:rsidRPr="006F0223">
        <w:t xml:space="preserve"> _UC</w:t>
      </w:r>
      <w:r>
        <w:t>2</w:t>
      </w:r>
      <w:r w:rsidR="00282EA2">
        <w:t>2</w:t>
      </w:r>
      <w:r>
        <w:t xml:space="preserve"> - Delete</w:t>
      </w:r>
      <w:r w:rsidRPr="00A80C67">
        <w:t xml:space="preserve"> Deliverable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D54BF1" w:rsidP="00A80C67">
      <w:pPr>
        <w:ind w:firstLine="810"/>
        <w:rPr>
          <w:lang w:eastAsia="en-US"/>
        </w:rPr>
      </w:pPr>
      <w:r>
        <w:object w:dxaOrig="12156" w:dyaOrig="6522">
          <v:shape id="_x0000_i1065" type="#_x0000_t75" style="width:467.15pt;height:250.55pt" o:ole="">
            <v:imagedata r:id="rId90" o:title=""/>
          </v:shape>
          <o:OLEObject Type="Embed" ProgID="Visio.Drawing.11" ShapeID="_x0000_i1065" DrawAspect="Content" ObjectID="_1401179032" r:id="rId91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D54BF1" w:rsidRPr="00D54BF1" w:rsidRDefault="00D54BF1" w:rsidP="00D54BF1">
      <w:pPr>
        <w:rPr>
          <w:lang w:eastAsia="en-US"/>
        </w:rPr>
      </w:pPr>
      <w:r>
        <w:object w:dxaOrig="14859" w:dyaOrig="6316">
          <v:shape id="_x0000_i1066" type="#_x0000_t75" style="width:467.15pt;height:198.7pt" o:ole="">
            <v:imagedata r:id="rId92" o:title=""/>
          </v:shape>
          <o:OLEObject Type="Embed" ProgID="Visio.Drawing.11" ShapeID="_x0000_i1066" DrawAspect="Content" ObjectID="_1401179033" r:id="rId93"/>
        </w:object>
      </w:r>
    </w:p>
    <w:p w:rsidR="00A80C67" w:rsidRPr="00005DA9" w:rsidRDefault="00A80C67" w:rsidP="00A80C67">
      <w:pPr>
        <w:pStyle w:val="Heading2"/>
      </w:pPr>
      <w:proofErr w:type="spellStart"/>
      <w:r>
        <w:lastRenderedPageBreak/>
        <w:t>ProjectEye</w:t>
      </w:r>
      <w:proofErr w:type="spellEnd"/>
      <w:r w:rsidRPr="006F0223">
        <w:t xml:space="preserve"> _UC</w:t>
      </w:r>
      <w:r>
        <w:t>2</w:t>
      </w:r>
      <w:r w:rsidR="00282EA2">
        <w:t>3</w:t>
      </w:r>
      <w:r>
        <w:t xml:space="preserve"> - </w:t>
      </w:r>
      <w:r w:rsidRPr="00A80C67">
        <w:t>View Info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D54BF1" w:rsidP="00A80C67">
      <w:pPr>
        <w:ind w:firstLine="810"/>
        <w:rPr>
          <w:lang w:eastAsia="en-US"/>
        </w:rPr>
      </w:pPr>
      <w:r>
        <w:object w:dxaOrig="13399" w:dyaOrig="6300">
          <v:shape id="_x0000_i1067" type="#_x0000_t75" style="width:467.7pt;height:220.05pt" o:ole="">
            <v:imagedata r:id="rId94" o:title=""/>
          </v:shape>
          <o:OLEObject Type="Embed" ProgID="Visio.Drawing.11" ShapeID="_x0000_i1067" DrawAspect="Content" ObjectID="_1401179034" r:id="rId95"/>
        </w:object>
      </w:r>
    </w:p>
    <w:p w:rsidR="00A80C67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D54BF1" w:rsidRPr="00D54BF1" w:rsidRDefault="00D54BF1" w:rsidP="00D54BF1">
      <w:pPr>
        <w:rPr>
          <w:lang w:eastAsia="en-US"/>
        </w:rPr>
      </w:pPr>
      <w:r>
        <w:object w:dxaOrig="13509" w:dyaOrig="5725">
          <v:shape id="_x0000_i1068" type="#_x0000_t75" style="width:467.15pt;height:198.15pt" o:ole="">
            <v:imagedata r:id="rId96" o:title=""/>
          </v:shape>
          <o:OLEObject Type="Embed" ProgID="Visio.Drawing.11" ShapeID="_x0000_i1068" DrawAspect="Content" ObjectID="_1401179035" r:id="rId97"/>
        </w:object>
      </w:r>
    </w:p>
    <w:p w:rsidR="00A80C67" w:rsidRPr="00005DA9" w:rsidRDefault="00A80C67" w:rsidP="00A80C67">
      <w:pPr>
        <w:pStyle w:val="Heading2"/>
      </w:pPr>
      <w:proofErr w:type="spellStart"/>
      <w:r>
        <w:t>ProjectEye</w:t>
      </w:r>
      <w:proofErr w:type="spellEnd"/>
      <w:r w:rsidRPr="006F0223">
        <w:t xml:space="preserve"> _UC</w:t>
      </w:r>
      <w:r>
        <w:t>2</w:t>
      </w:r>
      <w:r w:rsidR="00282EA2">
        <w:t>4</w:t>
      </w:r>
      <w:r>
        <w:t xml:space="preserve"> - </w:t>
      </w:r>
      <w:r w:rsidRPr="00A80C67">
        <w:t>Report Use Case</w:t>
      </w: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Class Diagram </w:t>
      </w:r>
    </w:p>
    <w:p w:rsidR="00A80C67" w:rsidRPr="00351D2A" w:rsidRDefault="00A80C67" w:rsidP="00A80C67">
      <w:pPr>
        <w:ind w:firstLine="810"/>
        <w:rPr>
          <w:lang w:eastAsia="en-US"/>
        </w:rPr>
      </w:pPr>
    </w:p>
    <w:p w:rsidR="00A80C67" w:rsidRPr="0072639D" w:rsidRDefault="00A80C67" w:rsidP="00A80C67">
      <w:pPr>
        <w:pStyle w:val="Heading3"/>
        <w:tabs>
          <w:tab w:val="left" w:pos="1800"/>
        </w:tabs>
        <w:ind w:firstLine="0"/>
      </w:pPr>
      <w:r>
        <w:t xml:space="preserve">Sequence flow </w:t>
      </w:r>
    </w:p>
    <w:p w:rsidR="00C81639" w:rsidRDefault="00C81639" w:rsidP="00D0170F">
      <w:pPr>
        <w:ind w:firstLine="720"/>
        <w:rPr>
          <w:lang w:eastAsia="en-US"/>
        </w:rPr>
      </w:pPr>
    </w:p>
    <w:sectPr w:rsidR="00C81639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0000012" w:usb3="00000000" w:csb0="0002009F" w:csb1="00000000"/>
  </w:font>
  <w:font w:name="Arial">
    <w:panose1 w:val="020B0604020202020204"/>
    <w:charset w:val="00"/>
    <w:family w:val="swiss"/>
    <w:pitch w:val="variable"/>
    <w:sig w:usb0="E0002AFF" w:usb1="00007843" w:usb2="00000001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A745ED1"/>
    <w:multiLevelType w:val="multilevel"/>
    <w:tmpl w:val="76B0D65A"/>
    <w:lvl w:ilvl="0">
      <w:start w:val="1"/>
      <w:numFmt w:val="decimal"/>
      <w:pStyle w:val="Heading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tabs>
          <w:tab w:val="num" w:pos="1026"/>
        </w:tabs>
        <w:ind w:left="102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20184"/>
    <w:rsid w:val="00024BBB"/>
    <w:rsid w:val="00035588"/>
    <w:rsid w:val="0004311C"/>
    <w:rsid w:val="00046A29"/>
    <w:rsid w:val="0006063A"/>
    <w:rsid w:val="00090E47"/>
    <w:rsid w:val="000A2126"/>
    <w:rsid w:val="000E7275"/>
    <w:rsid w:val="00106C56"/>
    <w:rsid w:val="00136FE2"/>
    <w:rsid w:val="00183681"/>
    <w:rsid w:val="001C7CE8"/>
    <w:rsid w:val="0020248D"/>
    <w:rsid w:val="002136EE"/>
    <w:rsid w:val="0023123A"/>
    <w:rsid w:val="00257F25"/>
    <w:rsid w:val="00281297"/>
    <w:rsid w:val="00282EA2"/>
    <w:rsid w:val="002D1F83"/>
    <w:rsid w:val="00306C1A"/>
    <w:rsid w:val="003263E2"/>
    <w:rsid w:val="00370B9F"/>
    <w:rsid w:val="0047075D"/>
    <w:rsid w:val="004738D1"/>
    <w:rsid w:val="0047661C"/>
    <w:rsid w:val="00522FDE"/>
    <w:rsid w:val="0052432E"/>
    <w:rsid w:val="00524FC1"/>
    <w:rsid w:val="005523B7"/>
    <w:rsid w:val="005B0346"/>
    <w:rsid w:val="005E0A1C"/>
    <w:rsid w:val="005E3D8B"/>
    <w:rsid w:val="00611411"/>
    <w:rsid w:val="0066170D"/>
    <w:rsid w:val="00685E26"/>
    <w:rsid w:val="006A7D35"/>
    <w:rsid w:val="006D5501"/>
    <w:rsid w:val="006E522B"/>
    <w:rsid w:val="007129F5"/>
    <w:rsid w:val="00720EAC"/>
    <w:rsid w:val="00731E37"/>
    <w:rsid w:val="0073237E"/>
    <w:rsid w:val="00761250"/>
    <w:rsid w:val="00775708"/>
    <w:rsid w:val="00797E96"/>
    <w:rsid w:val="007A0F6C"/>
    <w:rsid w:val="007E7E88"/>
    <w:rsid w:val="008311B2"/>
    <w:rsid w:val="00836196"/>
    <w:rsid w:val="00836A54"/>
    <w:rsid w:val="008F2FC7"/>
    <w:rsid w:val="00920184"/>
    <w:rsid w:val="009949EF"/>
    <w:rsid w:val="009E5D31"/>
    <w:rsid w:val="009E6C47"/>
    <w:rsid w:val="009F7DEF"/>
    <w:rsid w:val="00A029D1"/>
    <w:rsid w:val="00A30119"/>
    <w:rsid w:val="00A3366D"/>
    <w:rsid w:val="00A80C67"/>
    <w:rsid w:val="00AA175E"/>
    <w:rsid w:val="00AB17FA"/>
    <w:rsid w:val="00B13F00"/>
    <w:rsid w:val="00B43C0C"/>
    <w:rsid w:val="00B83B9A"/>
    <w:rsid w:val="00B86E68"/>
    <w:rsid w:val="00B93344"/>
    <w:rsid w:val="00BA0E1C"/>
    <w:rsid w:val="00C01864"/>
    <w:rsid w:val="00C2190B"/>
    <w:rsid w:val="00C81639"/>
    <w:rsid w:val="00CE653E"/>
    <w:rsid w:val="00CF7D81"/>
    <w:rsid w:val="00D0170F"/>
    <w:rsid w:val="00D15A97"/>
    <w:rsid w:val="00D25A6E"/>
    <w:rsid w:val="00D25D93"/>
    <w:rsid w:val="00D47EA1"/>
    <w:rsid w:val="00D54BF1"/>
    <w:rsid w:val="00D73F6B"/>
    <w:rsid w:val="00D80528"/>
    <w:rsid w:val="00DA5D56"/>
    <w:rsid w:val="00DD5924"/>
    <w:rsid w:val="00DF2C07"/>
    <w:rsid w:val="00E038F2"/>
    <w:rsid w:val="00E203A1"/>
    <w:rsid w:val="00E34A2C"/>
    <w:rsid w:val="00E92396"/>
    <w:rsid w:val="00EE328C"/>
    <w:rsid w:val="00F072D7"/>
    <w:rsid w:val="00F4735F"/>
    <w:rsid w:val="00FC7725"/>
    <w:rsid w:val="00FE1CE1"/>
    <w:rsid w:val="00FF4C7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70F"/>
    <w:pPr>
      <w:spacing w:after="0" w:line="260" w:lineRule="atLeast"/>
    </w:pPr>
    <w:rPr>
      <w:rFonts w:ascii="Arial" w:eastAsia="ＭＳ 明朝" w:hAnsi="Arial" w:cs="Times New Roman"/>
      <w:sz w:val="20"/>
      <w:szCs w:val="24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D0170F"/>
    <w:pPr>
      <w:keepNext/>
      <w:keepLines/>
      <w:numPr>
        <w:numId w:val="1"/>
      </w:numPr>
      <w:spacing w:before="480" w:line="276" w:lineRule="auto"/>
      <w:outlineLvl w:val="0"/>
    </w:pPr>
    <w:rPr>
      <w:rFonts w:eastAsia="Times New Roman" w:cs="Arial"/>
      <w:b/>
      <w:bCs/>
      <w:color w:val="365F91"/>
      <w:sz w:val="32"/>
      <w:szCs w:val="32"/>
      <w:lang w:eastAsia="en-US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D0170F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eastAsia="Times New Roman" w:cs="Arial"/>
      <w:b/>
      <w:bCs/>
      <w:color w:val="365F91"/>
      <w:sz w:val="28"/>
      <w:szCs w:val="28"/>
      <w:lang w:eastAsia="en-US"/>
    </w:rPr>
  </w:style>
  <w:style w:type="paragraph" w:styleId="Heading3">
    <w:name w:val="heading 3"/>
    <w:aliases w:val="heading 3,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autoRedefine/>
    <w:qFormat/>
    <w:rsid w:val="00A80C67"/>
    <w:pPr>
      <w:keepNext/>
      <w:keepLines/>
      <w:numPr>
        <w:ilvl w:val="2"/>
        <w:numId w:val="1"/>
      </w:numPr>
      <w:tabs>
        <w:tab w:val="clear" w:pos="720"/>
        <w:tab w:val="num" w:pos="810"/>
      </w:tabs>
      <w:spacing w:before="240" w:after="120" w:line="276" w:lineRule="auto"/>
      <w:ind w:left="810"/>
      <w:outlineLvl w:val="2"/>
    </w:pPr>
    <w:rPr>
      <w:rFonts w:eastAsia="Times New Roman" w:cs="Arial"/>
      <w:b/>
      <w:bCs/>
      <w:color w:val="365F91"/>
      <w:sz w:val="26"/>
      <w:szCs w:val="26"/>
      <w:lang w:eastAsia="en-US"/>
    </w:rPr>
  </w:style>
  <w:style w:type="paragraph" w:styleId="Heading4">
    <w:name w:val="heading 4"/>
    <w:aliases w:val="H4,Te,h4,Map Title,3rd Level Head,4,APAC-4-Heading,Sub-Minor,Numbered - 4"/>
    <w:basedOn w:val="Normal"/>
    <w:next w:val="Normal"/>
    <w:link w:val="Heading4Char"/>
    <w:qFormat/>
    <w:rsid w:val="00D0170F"/>
    <w:pPr>
      <w:keepNext/>
      <w:keepLines/>
      <w:numPr>
        <w:ilvl w:val="3"/>
        <w:numId w:val="1"/>
      </w:numPr>
      <w:spacing w:before="200" w:after="120" w:line="276" w:lineRule="auto"/>
      <w:outlineLvl w:val="3"/>
    </w:pPr>
    <w:rPr>
      <w:rFonts w:eastAsia="Calibri" w:cs="Arial"/>
      <w:b/>
      <w:bCs/>
      <w:iCs/>
      <w:color w:val="365F91"/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basedOn w:val="DefaultParagraphFont"/>
    <w:link w:val="Heading1"/>
    <w:rsid w:val="00D0170F"/>
    <w:rPr>
      <w:rFonts w:ascii="Arial" w:eastAsia="Times New Roman" w:hAnsi="Arial" w:cs="Arial"/>
      <w:b/>
      <w:bCs/>
      <w:color w:val="365F91"/>
      <w:sz w:val="32"/>
      <w:szCs w:val="32"/>
      <w:lang w:eastAsia="en-US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basedOn w:val="DefaultParagraphFont"/>
    <w:link w:val="Heading2"/>
    <w:rsid w:val="00D0170F"/>
    <w:rPr>
      <w:rFonts w:ascii="Arial" w:eastAsia="Times New Roman" w:hAnsi="Arial" w:cs="Arial"/>
      <w:b/>
      <w:bCs/>
      <w:color w:val="365F91"/>
      <w:sz w:val="28"/>
      <w:szCs w:val="28"/>
      <w:lang w:eastAsia="en-US"/>
    </w:rPr>
  </w:style>
  <w:style w:type="character" w:customStyle="1" w:styleId="Heading3Char">
    <w:name w:val="Heading 3 Char"/>
    <w:aliases w:val="heading 3 Char,h3 Char,Section Char,2nd Level Head Char,H3 Char,見出し 3 Char,??? 3 Char,L3 Char,dd heading 3 Char,dh3 Char,3 Char,sub-sub Char,3 bullet Char,b Char,H31 Char,Table Attribute Heading Char,subhead Char,1.2.3. Char,Head3 Char"/>
    <w:basedOn w:val="DefaultParagraphFont"/>
    <w:link w:val="Heading3"/>
    <w:rsid w:val="00A80C67"/>
    <w:rPr>
      <w:rFonts w:ascii="Arial" w:eastAsia="Times New Roman" w:hAnsi="Arial" w:cs="Arial"/>
      <w:b/>
      <w:bCs/>
      <w:color w:val="365F91"/>
      <w:sz w:val="26"/>
      <w:szCs w:val="26"/>
      <w:lang w:eastAsia="en-US"/>
    </w:rPr>
  </w:style>
  <w:style w:type="character" w:customStyle="1" w:styleId="Heading4Char">
    <w:name w:val="Heading 4 Char"/>
    <w:aliases w:val="H4 Char,Te Char,h4 Char,Map Title Char,3rd Level Head Char,4 Char,APAC-4-Heading Char,Sub-Minor Char,Numbered - 4 Char"/>
    <w:basedOn w:val="DefaultParagraphFont"/>
    <w:link w:val="Heading4"/>
    <w:rsid w:val="00D0170F"/>
    <w:rPr>
      <w:rFonts w:ascii="Arial" w:eastAsia="Calibri" w:hAnsi="Arial" w:cs="Arial"/>
      <w:b/>
      <w:bCs/>
      <w:iCs/>
      <w:color w:val="365F91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170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170F"/>
    <w:rPr>
      <w:rFonts w:ascii="Tahoma" w:eastAsia="ＭＳ 明朝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0170F"/>
    <w:pPr>
      <w:spacing w:after="0" w:line="260" w:lineRule="atLeast"/>
    </w:pPr>
    <w:rPr>
      <w:rFonts w:ascii="Arial" w:eastAsia="ＭＳ 明朝" w:hAnsi="Arial" w:cs="Times New Roman"/>
      <w:sz w:val="20"/>
      <w:szCs w:val="24"/>
    </w:rPr>
  </w:style>
  <w:style w:type="paragraph" w:styleId="Heading1">
    <w:name w:val="heading 1"/>
    <w:aliases w:val="H1,PA,Chapter,H1sara,Part,1,section,heading 1.1,h1,L1,dd heading 1,dh1,SITA,chaptertext,Proposal Chapter Heading,APAC-1-Heading,Head1,ct,style1,??? 1,Perot,Header 1,II+,I,H11,Part1,style11,??? 11,chaptertext1,Proposal Chapter Heading1,H12"/>
    <w:basedOn w:val="Normal"/>
    <w:next w:val="Normal"/>
    <w:link w:val="Heading1Char"/>
    <w:qFormat/>
    <w:rsid w:val="00D0170F"/>
    <w:pPr>
      <w:keepNext/>
      <w:keepLines/>
      <w:numPr>
        <w:numId w:val="1"/>
      </w:numPr>
      <w:spacing w:before="480" w:line="276" w:lineRule="auto"/>
      <w:outlineLvl w:val="0"/>
    </w:pPr>
    <w:rPr>
      <w:rFonts w:eastAsia="Times New Roman" w:cs="Arial"/>
      <w:b/>
      <w:bCs/>
      <w:color w:val="365F91"/>
      <w:sz w:val="32"/>
      <w:szCs w:val="32"/>
      <w:lang w:eastAsia="en-US"/>
    </w:rPr>
  </w:style>
  <w:style w:type="paragraph" w:styleId="Heading2">
    <w:name w:val="heading 2"/>
    <w:aliases w:val="l2,H2,Logica LevelSeas.com Char C Char,Logica LevelSeas.com Char C,Chapter Title,style2,見出し 2,Header 2,Func Header,Header 21,Func Header1,Header 22,Func Header2,Header 23,Func Header3,Header 24,Func Header4,Header 211,L2,Major,h"/>
    <w:basedOn w:val="Normal"/>
    <w:next w:val="Normal"/>
    <w:link w:val="Heading2Char"/>
    <w:qFormat/>
    <w:rsid w:val="00D0170F"/>
    <w:pPr>
      <w:keepNext/>
      <w:keepLines/>
      <w:numPr>
        <w:ilvl w:val="1"/>
        <w:numId w:val="1"/>
      </w:numPr>
      <w:spacing w:before="200" w:line="276" w:lineRule="auto"/>
      <w:outlineLvl w:val="1"/>
    </w:pPr>
    <w:rPr>
      <w:rFonts w:eastAsia="Times New Roman" w:cs="Arial"/>
      <w:b/>
      <w:bCs/>
      <w:color w:val="365F91"/>
      <w:sz w:val="28"/>
      <w:szCs w:val="28"/>
      <w:lang w:eastAsia="en-US"/>
    </w:rPr>
  </w:style>
  <w:style w:type="paragraph" w:styleId="Heading3">
    <w:name w:val="heading 3"/>
    <w:aliases w:val="heading 3,h3,Section,2nd Level Head,H3,見出し 3,??? 3,L3,dd heading 3,dh3,3,sub-sub,3 bullet,b,H31,Table Attribute Heading,subhead,1.2.3.,Paragraph,Head3,Level 3 Head,h31,Head31,31,Topic Title,top,Tempo Heading 3,h3 sub heading,Level normal"/>
    <w:basedOn w:val="Normal"/>
    <w:next w:val="Normal"/>
    <w:link w:val="Heading3Char"/>
    <w:autoRedefine/>
    <w:qFormat/>
    <w:rsid w:val="00A80C67"/>
    <w:pPr>
      <w:keepNext/>
      <w:keepLines/>
      <w:numPr>
        <w:ilvl w:val="2"/>
        <w:numId w:val="1"/>
      </w:numPr>
      <w:tabs>
        <w:tab w:val="clear" w:pos="720"/>
        <w:tab w:val="num" w:pos="810"/>
      </w:tabs>
      <w:spacing w:before="240" w:after="120" w:line="276" w:lineRule="auto"/>
      <w:ind w:left="810"/>
      <w:outlineLvl w:val="2"/>
    </w:pPr>
    <w:rPr>
      <w:rFonts w:eastAsia="Times New Roman" w:cs="Arial"/>
      <w:b/>
      <w:bCs/>
      <w:color w:val="365F91"/>
      <w:sz w:val="26"/>
      <w:szCs w:val="26"/>
      <w:lang w:eastAsia="en-US"/>
    </w:rPr>
  </w:style>
  <w:style w:type="paragraph" w:styleId="Heading4">
    <w:name w:val="heading 4"/>
    <w:aliases w:val="H4,Te,h4,Map Title,3rd Level Head,4,APAC-4-Heading,Sub-Minor,Numbered - 4"/>
    <w:basedOn w:val="Normal"/>
    <w:next w:val="Normal"/>
    <w:link w:val="Heading4Char"/>
    <w:qFormat/>
    <w:rsid w:val="00D0170F"/>
    <w:pPr>
      <w:keepNext/>
      <w:keepLines/>
      <w:numPr>
        <w:ilvl w:val="3"/>
        <w:numId w:val="1"/>
      </w:numPr>
      <w:spacing w:before="200" w:after="120" w:line="276" w:lineRule="auto"/>
      <w:outlineLvl w:val="3"/>
    </w:pPr>
    <w:rPr>
      <w:rFonts w:eastAsia="Calibri" w:cs="Arial"/>
      <w:b/>
      <w:bCs/>
      <w:iCs/>
      <w:color w:val="365F91"/>
      <w:sz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1 Char,PA Char,Chapter Char,H1sara Char,Part Char,1 Char,section Char,heading 1.1 Char,h1 Char,L1 Char,dd heading 1 Char,dh1 Char,SITA Char,chaptertext Char,Proposal Chapter Heading Char,APAC-1-Heading Char,Head1 Char,ct Char,style1 Char"/>
    <w:basedOn w:val="DefaultParagraphFont"/>
    <w:link w:val="Heading1"/>
    <w:rsid w:val="00D0170F"/>
    <w:rPr>
      <w:rFonts w:ascii="Arial" w:eastAsia="Times New Roman" w:hAnsi="Arial" w:cs="Arial"/>
      <w:b/>
      <w:bCs/>
      <w:color w:val="365F91"/>
      <w:sz w:val="32"/>
      <w:szCs w:val="32"/>
      <w:lang w:eastAsia="en-US"/>
    </w:rPr>
  </w:style>
  <w:style w:type="character" w:customStyle="1" w:styleId="Heading2Char">
    <w:name w:val="Heading 2 Char"/>
    <w:aliases w:val="l2 Char,H2 Char,Logica LevelSeas.com Char C Char Char,Logica LevelSeas.com Char C Char1,Chapter Title Char,style2 Char,見出し 2 Char,Header 2 Char,Func Header Char,Header 21 Char,Func Header1 Char,Header 22 Char,Func Header2 Char,L2 Char"/>
    <w:basedOn w:val="DefaultParagraphFont"/>
    <w:link w:val="Heading2"/>
    <w:rsid w:val="00D0170F"/>
    <w:rPr>
      <w:rFonts w:ascii="Arial" w:eastAsia="Times New Roman" w:hAnsi="Arial" w:cs="Arial"/>
      <w:b/>
      <w:bCs/>
      <w:color w:val="365F91"/>
      <w:sz w:val="28"/>
      <w:szCs w:val="28"/>
      <w:lang w:eastAsia="en-US"/>
    </w:rPr>
  </w:style>
  <w:style w:type="character" w:customStyle="1" w:styleId="Heading3Char">
    <w:name w:val="Heading 3 Char"/>
    <w:aliases w:val="heading 3 Char,h3 Char,Section Char,2nd Level Head Char,H3 Char,見出し 3 Char,??? 3 Char,L3 Char,dd heading 3 Char,dh3 Char,3 Char,sub-sub Char,3 bullet Char,b Char,H31 Char,Table Attribute Heading Char,subhead Char,1.2.3. Char,Head3 Char"/>
    <w:basedOn w:val="DefaultParagraphFont"/>
    <w:link w:val="Heading3"/>
    <w:rsid w:val="00A80C67"/>
    <w:rPr>
      <w:rFonts w:ascii="Arial" w:eastAsia="Times New Roman" w:hAnsi="Arial" w:cs="Arial"/>
      <w:b/>
      <w:bCs/>
      <w:color w:val="365F91"/>
      <w:sz w:val="26"/>
      <w:szCs w:val="26"/>
      <w:lang w:eastAsia="en-US"/>
    </w:rPr>
  </w:style>
  <w:style w:type="character" w:customStyle="1" w:styleId="Heading4Char">
    <w:name w:val="Heading 4 Char"/>
    <w:aliases w:val="H4 Char,Te Char,h4 Char,Map Title Char,3rd Level Head Char,4 Char,APAC-4-Heading Char,Sub-Minor Char,Numbered - 4 Char"/>
    <w:basedOn w:val="DefaultParagraphFont"/>
    <w:link w:val="Heading4"/>
    <w:rsid w:val="00D0170F"/>
    <w:rPr>
      <w:rFonts w:ascii="Arial" w:eastAsia="Calibri" w:hAnsi="Arial" w:cs="Arial"/>
      <w:b/>
      <w:bCs/>
      <w:iCs/>
      <w:color w:val="365F91"/>
      <w:szCs w:val="24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0170F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0170F"/>
    <w:rPr>
      <w:rFonts w:ascii="Tahoma" w:eastAsia="ＭＳ 明朝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6252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84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image" Target="media/image19.emf"/><Relationship Id="rId47" Type="http://schemas.openxmlformats.org/officeDocument/2006/relationships/oleObject" Target="embeddings/oleObject21.bin"/><Relationship Id="rId50" Type="http://schemas.openxmlformats.org/officeDocument/2006/relationships/image" Target="media/image23.emf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2.emf"/><Relationship Id="rId76" Type="http://schemas.openxmlformats.org/officeDocument/2006/relationships/image" Target="media/image36.emf"/><Relationship Id="rId84" Type="http://schemas.openxmlformats.org/officeDocument/2006/relationships/image" Target="media/image40.emf"/><Relationship Id="rId89" Type="http://schemas.openxmlformats.org/officeDocument/2006/relationships/oleObject" Target="embeddings/oleObject42.bin"/><Relationship Id="rId97" Type="http://schemas.openxmlformats.org/officeDocument/2006/relationships/oleObject" Target="embeddings/oleObject46.bin"/><Relationship Id="rId7" Type="http://schemas.openxmlformats.org/officeDocument/2006/relationships/oleObject" Target="embeddings/oleObject1.bin"/><Relationship Id="rId71" Type="http://schemas.openxmlformats.org/officeDocument/2006/relationships/oleObject" Target="embeddings/oleObject33.bin"/><Relationship Id="rId92" Type="http://schemas.openxmlformats.org/officeDocument/2006/relationships/image" Target="media/image44.emf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image" Target="media/image18.emf"/><Relationship Id="rId45" Type="http://schemas.openxmlformats.org/officeDocument/2006/relationships/oleObject" Target="embeddings/oleObject20.bin"/><Relationship Id="rId53" Type="http://schemas.openxmlformats.org/officeDocument/2006/relationships/oleObject" Target="embeddings/oleObject24.bin"/><Relationship Id="rId58" Type="http://schemas.openxmlformats.org/officeDocument/2006/relationships/image" Target="media/image27.emf"/><Relationship Id="rId66" Type="http://schemas.openxmlformats.org/officeDocument/2006/relationships/image" Target="media/image31.emf"/><Relationship Id="rId74" Type="http://schemas.openxmlformats.org/officeDocument/2006/relationships/image" Target="media/image35.emf"/><Relationship Id="rId79" Type="http://schemas.openxmlformats.org/officeDocument/2006/relationships/oleObject" Target="embeddings/oleObject37.bin"/><Relationship Id="rId87" Type="http://schemas.openxmlformats.org/officeDocument/2006/relationships/oleObject" Target="embeddings/oleObject41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8.bin"/><Relationship Id="rId82" Type="http://schemas.openxmlformats.org/officeDocument/2006/relationships/image" Target="media/image39.emf"/><Relationship Id="rId90" Type="http://schemas.openxmlformats.org/officeDocument/2006/relationships/image" Target="media/image43.emf"/><Relationship Id="rId95" Type="http://schemas.openxmlformats.org/officeDocument/2006/relationships/oleObject" Target="embeddings/oleObject45.bin"/><Relationship Id="rId19" Type="http://schemas.openxmlformats.org/officeDocument/2006/relationships/oleObject" Target="embeddings/oleObject7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2.emf"/><Relationship Id="rId56" Type="http://schemas.openxmlformats.org/officeDocument/2006/relationships/image" Target="media/image26.emf"/><Relationship Id="rId64" Type="http://schemas.openxmlformats.org/officeDocument/2006/relationships/image" Target="media/image30.emf"/><Relationship Id="rId69" Type="http://schemas.openxmlformats.org/officeDocument/2006/relationships/oleObject" Target="embeddings/oleObject32.bin"/><Relationship Id="rId77" Type="http://schemas.openxmlformats.org/officeDocument/2006/relationships/oleObject" Target="embeddings/oleObject36.bin"/><Relationship Id="rId8" Type="http://schemas.openxmlformats.org/officeDocument/2006/relationships/image" Target="media/image2.emf"/><Relationship Id="rId51" Type="http://schemas.openxmlformats.org/officeDocument/2006/relationships/oleObject" Target="embeddings/oleObject23.bin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oleObject" Target="embeddings/oleObject40.bin"/><Relationship Id="rId93" Type="http://schemas.openxmlformats.org/officeDocument/2006/relationships/oleObject" Target="embeddings/oleObject44.bin"/><Relationship Id="rId98" Type="http://schemas.openxmlformats.org/officeDocument/2006/relationships/fontTable" Target="fontTable.xml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image" Target="media/image8.emf"/><Relationship Id="rId41" Type="http://schemas.openxmlformats.org/officeDocument/2006/relationships/oleObject" Target="embeddings/oleObject18.bin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2.emf"/><Relationship Id="rId91" Type="http://schemas.openxmlformats.org/officeDocument/2006/relationships/oleObject" Target="embeddings/oleObject43.bin"/><Relationship Id="rId96" Type="http://schemas.openxmlformats.org/officeDocument/2006/relationships/image" Target="media/image46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oleObject" Target="embeddings/oleObject22.bin"/><Relationship Id="rId57" Type="http://schemas.openxmlformats.org/officeDocument/2006/relationships/oleObject" Target="embeddings/oleObject26.bin"/><Relationship Id="rId10" Type="http://schemas.openxmlformats.org/officeDocument/2006/relationships/image" Target="media/image3.emf"/><Relationship Id="rId31" Type="http://schemas.openxmlformats.org/officeDocument/2006/relationships/oleObject" Target="embeddings/oleObject13.bin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4.bin"/><Relationship Id="rId78" Type="http://schemas.openxmlformats.org/officeDocument/2006/relationships/image" Target="media/image37.emf"/><Relationship Id="rId81" Type="http://schemas.openxmlformats.org/officeDocument/2006/relationships/oleObject" Target="embeddings/oleObject38.bin"/><Relationship Id="rId86" Type="http://schemas.openxmlformats.org/officeDocument/2006/relationships/image" Target="media/image41.emf"/><Relationship Id="rId94" Type="http://schemas.openxmlformats.org/officeDocument/2006/relationships/image" Target="media/image45.emf"/><Relationship Id="rId9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9" Type="http://schemas.openxmlformats.org/officeDocument/2006/relationships/oleObject" Target="embeddings/oleObject17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25</Pages>
  <Words>458</Words>
  <Characters>2611</Characters>
  <Application>Microsoft Office Word</Application>
  <DocSecurity>0</DocSecurity>
  <Lines>21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06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uyNgo</dc:creator>
  <cp:lastModifiedBy>user</cp:lastModifiedBy>
  <cp:revision>15</cp:revision>
  <dcterms:created xsi:type="dcterms:W3CDTF">2012-06-14T03:46:00Z</dcterms:created>
  <dcterms:modified xsi:type="dcterms:W3CDTF">2012-06-14T04:35:00Z</dcterms:modified>
</cp:coreProperties>
</file>